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01B0" w:rsidRPr="004928F7" w:rsidRDefault="00A401B0" w:rsidP="00112781">
      <w:pPr>
        <w:pStyle w:val="3"/>
        <w:rPr>
          <w:rFonts w:ascii="標楷體" w:eastAsia="標楷體" w:hAnsi="標楷體" w:cs="Times New Roman"/>
          <w:b w:val="0"/>
          <w:sz w:val="28"/>
          <w:szCs w:val="28"/>
        </w:rPr>
      </w:pPr>
      <w:r w:rsidRPr="004928F7">
        <w:rPr>
          <w:rFonts w:ascii="標楷體" w:eastAsia="標楷體" w:hAnsi="標楷體" w:cs="Times New Roman" w:hint="eastAsia"/>
        </w:rPr>
        <w:t>佛光大學內部控制文件制訂</w:t>
      </w:r>
      <w:r w:rsidRPr="004928F7">
        <w:rPr>
          <w:rFonts w:ascii="標楷體" w:eastAsia="標楷體" w:hAnsi="標楷體" w:cs="Times New Roman"/>
        </w:rPr>
        <w:t>/</w:t>
      </w:r>
      <w:r w:rsidRPr="004928F7">
        <w:rPr>
          <w:rFonts w:ascii="標楷體" w:eastAsia="標楷體" w:hAnsi="標楷體" w:cs="Times New Roman"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A401B0" w:rsidRPr="004928F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0" w:name="出勤出勤"/>
        <w:tc>
          <w:tcPr>
            <w:tcW w:w="2463" w:type="pct"/>
            <w:tcBorders>
              <w:top w:val="single" w:sz="12" w:space="0" w:color="auto"/>
              <w:left w:val="single" w:sz="6" w:space="0" w:color="auto"/>
              <w:bottom w:val="single" w:sz="6" w:space="0" w:color="auto"/>
              <w:right w:val="single" w:sz="6" w:space="0" w:color="auto"/>
            </w:tcBorders>
            <w:vAlign w:val="center"/>
          </w:tcPr>
          <w:p w:rsidR="00A401B0" w:rsidRPr="004928F7" w:rsidRDefault="00A401B0"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1" w:name="_Toc92798229"/>
            <w:bookmarkStart w:id="2" w:name="_Toc99130240"/>
            <w:bookmarkStart w:id="3" w:name="_Toc161926593"/>
            <w:r w:rsidRPr="004928F7">
              <w:rPr>
                <w:rStyle w:val="a3"/>
                <w:rFonts w:cs="Times New Roman" w:hint="eastAsia"/>
              </w:rPr>
              <w:t>1160-001-1</w:t>
            </w:r>
            <w:bookmarkStart w:id="4" w:name="出勤"/>
            <w:r w:rsidRPr="004928F7">
              <w:rPr>
                <w:rStyle w:val="a3"/>
                <w:rFonts w:cs="Times New Roman"/>
              </w:rPr>
              <w:t>出勤</w:t>
            </w:r>
            <w:r w:rsidRPr="004928F7">
              <w:rPr>
                <w:rStyle w:val="a3"/>
                <w:rFonts w:cs="Times New Roman" w:hint="eastAsia"/>
              </w:rPr>
              <w:t>-出勤</w:t>
            </w:r>
            <w:bookmarkEnd w:id="0"/>
            <w:bookmarkEnd w:id="1"/>
            <w:bookmarkEnd w:id="2"/>
            <w:bookmarkEnd w:id="3"/>
            <w:bookmarkEnd w:id="4"/>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rsidR="00A401B0" w:rsidRPr="004928F7" w:rsidRDefault="00A401B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A401B0"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4928F7" w:rsidRDefault="00A401B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A401B0"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both"/>
              <w:rPr>
                <w:rFonts w:ascii="標楷體" w:eastAsia="標楷體" w:hAnsi="標楷體" w:cs="Times New Roman"/>
                <w:szCs w:val="24"/>
              </w:rPr>
            </w:pPr>
          </w:p>
          <w:p w:rsidR="00A401B0" w:rsidRPr="004928F7" w:rsidRDefault="00A401B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rsidR="00A401B0" w:rsidRPr="004928F7" w:rsidRDefault="00A401B0"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p>
        </w:tc>
      </w:tr>
      <w:tr w:rsidR="00A401B0"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rsidR="00A401B0" w:rsidRPr="004928F7" w:rsidRDefault="00A401B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A401B0" w:rsidRPr="004928F7" w:rsidRDefault="00A401B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rsidR="00A401B0" w:rsidRPr="004928F7" w:rsidRDefault="00A401B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p>
        </w:tc>
      </w:tr>
      <w:tr w:rsidR="00A401B0"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rsidR="00A401B0" w:rsidRPr="004928F7" w:rsidRDefault="00A401B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rsidR="00A401B0" w:rsidRPr="004928F7" w:rsidRDefault="00A401B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rsidR="00A401B0" w:rsidRPr="004928F7" w:rsidRDefault="00A401B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p>
        </w:tc>
      </w:tr>
      <w:tr w:rsidR="00A401B0"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rsidR="00A401B0" w:rsidRPr="004928F7" w:rsidRDefault="00A401B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p>
        </w:tc>
      </w:tr>
      <w:tr w:rsidR="00A401B0" w:rsidRPr="004928F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辦公出勤管理辦法」修正</w:t>
            </w:r>
            <w:r w:rsidRPr="004928F7">
              <w:rPr>
                <w:rFonts w:ascii="標楷體" w:eastAsia="標楷體" w:hAnsi="標楷體" w:cs="Times New Roman" w:hint="eastAsia"/>
                <w:szCs w:val="24"/>
              </w:rPr>
              <w:t>。</w:t>
            </w:r>
          </w:p>
          <w:p w:rsidR="00A401B0" w:rsidRPr="004928F7" w:rsidRDefault="00A401B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A401B0" w:rsidRPr="004928F7" w:rsidRDefault="00A401B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rsidR="00A401B0" w:rsidRPr="004928F7" w:rsidRDefault="00A401B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2.1.、2.3.1.、2.3.2.、2.3.3.及2.3.5.。</w:t>
            </w:r>
          </w:p>
          <w:p w:rsidR="00A401B0" w:rsidRPr="004928F7" w:rsidRDefault="00A401B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p w:rsidR="00A401B0" w:rsidRPr="004928F7" w:rsidRDefault="00A401B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rsidR="00A401B0" w:rsidRPr="004928F7" w:rsidRDefault="00A401B0" w:rsidP="00627306">
            <w:pPr>
              <w:spacing w:line="0" w:lineRule="atLeast"/>
              <w:jc w:val="center"/>
              <w:rPr>
                <w:rFonts w:ascii="標楷體" w:eastAsia="標楷體" w:hAnsi="標楷體" w:cs="Times New Roman"/>
                <w:szCs w:val="24"/>
              </w:rPr>
            </w:pPr>
          </w:p>
        </w:tc>
      </w:tr>
    </w:tbl>
    <w:p w:rsidR="00A401B0" w:rsidRPr="004928F7" w:rsidRDefault="00A401B0"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A401B0" w:rsidRPr="004928F7" w:rsidRDefault="00A401B0"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A9B0EA2" wp14:editId="298D5C28">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401B0" w:rsidRPr="00644AF7" w:rsidRDefault="00A401B0"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rsidR="00A401B0" w:rsidRPr="00644AF7" w:rsidRDefault="00A401B0"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9B0EA2" id="_x0000_t202" coordsize="21600,21600" o:spt="202" path="m,l,21600r21600,l21600,xe">
                <v:stroke joinstyle="miter"/>
                <v:path gradientshapeok="t" o:connecttype="rect"/>
              </v:shapetype>
              <v:shape id="Text Box 2"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" fillcolor="white [3201]" stroked="f" strokeweight="1pt">
                <v:textbox>
                  <w:txbxContent>
                    <w:p w:rsidR="00A401B0" w:rsidRPr="00644AF7" w:rsidRDefault="00A401B0"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rsidR="00A401B0" w:rsidRPr="00644AF7" w:rsidRDefault="00A401B0"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A401B0"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A401B0" w:rsidRPr="004928F7" w:rsidRDefault="00A401B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401B0" w:rsidRPr="004928F7" w:rsidTr="00627306">
        <w:trPr>
          <w:jc w:val="center"/>
        </w:trPr>
        <w:tc>
          <w:tcPr>
            <w:tcW w:w="2292" w:type="pct"/>
            <w:tcBorders>
              <w:left w:val="single" w:sz="12" w:space="0" w:color="auto"/>
              <w:bottom w:val="single" w:sz="2" w:space="0" w:color="auto"/>
              <w:right w:val="single" w:sz="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401B0" w:rsidRPr="004928F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rsidR="00A401B0" w:rsidRPr="004928F7" w:rsidRDefault="00A401B0"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rsidR="00A401B0" w:rsidRPr="004928F7" w:rsidRDefault="00A401B0"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第1頁/</w:t>
            </w:r>
          </w:p>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A401B0" w:rsidRPr="004928F7" w:rsidRDefault="00A401B0"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A401B0" w:rsidRPr="004928F7" w:rsidRDefault="00A401B0" w:rsidP="00627306">
      <w:pPr>
        <w:autoSpaceDE w:val="0"/>
        <w:autoSpaceDN w:val="0"/>
        <w:adjustRightInd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流程圖：</w:t>
      </w:r>
    </w:p>
    <w:p w:rsidR="00A401B0" w:rsidRPr="004928F7" w:rsidRDefault="00A401B0" w:rsidP="00461EB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572" w:dyaOrig="15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83.5pt" o:ole="">
            <v:imagedata r:id="rId4" o:title=""/>
          </v:shape>
          <o:OLEObject Type="Embed" ProgID="Visio.Drawing.11" ShapeID="_x0000_i1025" DrawAspect="Content" ObjectID="_1773578319"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A401B0"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A401B0" w:rsidRPr="004928F7" w:rsidRDefault="00A401B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A401B0" w:rsidRPr="004928F7" w:rsidTr="00627306">
        <w:trPr>
          <w:jc w:val="center"/>
        </w:trPr>
        <w:tc>
          <w:tcPr>
            <w:tcW w:w="2212" w:type="pct"/>
            <w:tcBorders>
              <w:left w:val="single" w:sz="12" w:space="0" w:color="auto"/>
              <w:bottom w:val="single" w:sz="2" w:space="0" w:color="auto"/>
              <w:right w:val="single" w:sz="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A401B0" w:rsidRPr="004928F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rsidR="00A401B0" w:rsidRPr="004928F7" w:rsidRDefault="00A401B0"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rsidR="00A401B0" w:rsidRPr="004928F7" w:rsidRDefault="00A401B0"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A401B0" w:rsidRPr="004928F7" w:rsidRDefault="00A401B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A401B0" w:rsidRPr="004928F7" w:rsidRDefault="00A401B0"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A401B0" w:rsidRPr="004928F7" w:rsidRDefault="00A401B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rsidR="00A401B0" w:rsidRPr="004928F7" w:rsidRDefault="00A401B0"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上班時間：</w:t>
      </w:r>
    </w:p>
    <w:p w:rsidR="00A401B0" w:rsidRPr="004928F7" w:rsidRDefault="00A401B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行政人員：除假日外，每日應依照辦公時間到校上下班。</w:t>
      </w:r>
    </w:p>
    <w:p w:rsidR="00A401B0" w:rsidRPr="004928F7" w:rsidRDefault="00A401B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szCs w:val="24"/>
        </w:rPr>
        <w:t>專兼任教師</w:t>
      </w:r>
      <w:r w:rsidRPr="004928F7">
        <w:rPr>
          <w:rFonts w:ascii="標楷體" w:eastAsia="標楷體" w:hAnsi="標楷體" w:cs="Times New Roman" w:hint="eastAsia"/>
          <w:szCs w:val="24"/>
        </w:rPr>
        <w:t>：</w:t>
      </w:r>
      <w:r w:rsidRPr="004928F7">
        <w:rPr>
          <w:rFonts w:ascii="標楷體" w:eastAsia="標楷體" w:hAnsi="標楷體" w:cs="Times New Roman"/>
          <w:szCs w:val="24"/>
        </w:rPr>
        <w:t>應按教師授課時間表所訂時間授課</w:t>
      </w:r>
      <w:r w:rsidRPr="004928F7">
        <w:rPr>
          <w:rFonts w:ascii="標楷體" w:eastAsia="標楷體" w:hAnsi="標楷體" w:cs="Times New Roman" w:hint="eastAsia"/>
          <w:szCs w:val="24"/>
        </w:rPr>
        <w:t>，並執行輔導學生責任。</w:t>
      </w:r>
    </w:p>
    <w:p w:rsidR="00A401B0" w:rsidRPr="004928F7" w:rsidRDefault="00A401B0"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出勤紀錄：</w:t>
      </w:r>
    </w:p>
    <w:p w:rsidR="00A401B0" w:rsidRPr="004928F7" w:rsidRDefault="00A401B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行政人員（一級單位主管除外）上下班一律以本校網路簽到退系統辦理簽到或簽退。</w:t>
      </w:r>
    </w:p>
    <w:p w:rsidR="00A401B0" w:rsidRPr="004928F7" w:rsidRDefault="00A401B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出勤以誠信為原則，故不施行打卡或簽到制度。</w:t>
      </w:r>
    </w:p>
    <w:p w:rsidR="00A401B0" w:rsidRPr="004928F7" w:rsidRDefault="00A401B0"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刷卡異常：</w:t>
      </w:r>
    </w:p>
    <w:p w:rsidR="00A401B0" w:rsidRPr="004928F7" w:rsidRDefault="00A401B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rsidR="00A401B0" w:rsidRPr="004928F7" w:rsidRDefault="00A401B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異常原因若為電腦或網路問題，將「異常簽到或簽退說明表」會簽圖書暨資訊處。</w:t>
      </w:r>
    </w:p>
    <w:p w:rsidR="00A401B0" w:rsidRPr="004928F7" w:rsidRDefault="00A401B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rsidR="00A401B0" w:rsidRPr="004928F7" w:rsidRDefault="00A401B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w:t>
      </w:r>
      <w:r w:rsidRPr="004928F7">
        <w:rPr>
          <w:rFonts w:ascii="標楷體" w:eastAsia="標楷體" w:hAnsi="標楷體" w:cs="Times New Roman"/>
          <w:szCs w:val="24"/>
        </w:rPr>
        <w:t>凡</w:t>
      </w:r>
      <w:r w:rsidRPr="004928F7">
        <w:rPr>
          <w:rFonts w:ascii="標楷體" w:eastAsia="標楷體" w:hAnsi="標楷體" w:cs="Times New Roman" w:hint="eastAsia"/>
          <w:szCs w:val="24"/>
        </w:rPr>
        <w:t>當日</w:t>
      </w:r>
      <w:r w:rsidRPr="004928F7">
        <w:rPr>
          <w:rFonts w:ascii="標楷體" w:eastAsia="標楷體" w:hAnsi="標楷體" w:cs="Times New Roman"/>
          <w:szCs w:val="24"/>
        </w:rPr>
        <w:t>未</w:t>
      </w:r>
      <w:r w:rsidRPr="004928F7">
        <w:rPr>
          <w:rFonts w:ascii="標楷體" w:eastAsia="標楷體" w:hAnsi="標楷體" w:cs="Times New Roman" w:hint="eastAsia"/>
          <w:szCs w:val="24"/>
        </w:rPr>
        <w:t>簽到或簽退</w:t>
      </w:r>
      <w:r w:rsidRPr="004928F7">
        <w:rPr>
          <w:rFonts w:ascii="標楷體" w:eastAsia="標楷體" w:hAnsi="標楷體" w:cs="Times New Roman"/>
          <w:szCs w:val="24"/>
        </w:rPr>
        <w:t>，亦未</w:t>
      </w:r>
      <w:r w:rsidRPr="004928F7">
        <w:rPr>
          <w:rFonts w:ascii="標楷體" w:eastAsia="標楷體" w:hAnsi="標楷體" w:cs="Times New Roman" w:hint="eastAsia"/>
          <w:szCs w:val="24"/>
        </w:rPr>
        <w:t>於事前</w:t>
      </w:r>
      <w:r w:rsidRPr="004928F7">
        <w:rPr>
          <w:rFonts w:ascii="標楷體" w:eastAsia="標楷體" w:hAnsi="標楷體" w:cs="Times New Roman"/>
          <w:szCs w:val="24"/>
        </w:rPr>
        <w:t>辦理請假手續</w:t>
      </w:r>
      <w:r w:rsidRPr="004928F7">
        <w:rPr>
          <w:rFonts w:ascii="標楷體" w:eastAsia="標楷體" w:hAnsi="標楷體" w:cs="Times New Roman" w:hint="eastAsia"/>
          <w:szCs w:val="24"/>
        </w:rPr>
        <w:t>者</w:t>
      </w:r>
      <w:r w:rsidRPr="004928F7">
        <w:rPr>
          <w:rFonts w:ascii="標楷體" w:eastAsia="標楷體" w:hAnsi="標楷體" w:cs="Times New Roman"/>
          <w:szCs w:val="24"/>
        </w:rPr>
        <w:t>，</w:t>
      </w:r>
      <w:r w:rsidRPr="004928F7">
        <w:rPr>
          <w:rFonts w:ascii="標楷體" w:eastAsia="標楷體" w:hAnsi="標楷體" w:cs="Times New Roman" w:hint="eastAsia"/>
          <w:szCs w:val="24"/>
        </w:rPr>
        <w:t>除有急病或緊急事故者，或未辦理異常說明外，</w:t>
      </w:r>
      <w:r w:rsidRPr="004928F7">
        <w:rPr>
          <w:rFonts w:ascii="標楷體" w:eastAsia="標楷體" w:hAnsi="標楷體" w:cs="Times New Roman"/>
          <w:szCs w:val="24"/>
        </w:rPr>
        <w:t>一律以曠職論。</w:t>
      </w:r>
    </w:p>
    <w:p w:rsidR="00A401B0" w:rsidRPr="004928F7" w:rsidRDefault="00A401B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漏簽到或簽退紀錄每學年超過五次者及未於十日內辦理異常簽到退說明者，依本校「行政人員績效評核辦法」辦理。</w:t>
      </w:r>
    </w:p>
    <w:p w:rsidR="00A401B0" w:rsidRPr="004928F7" w:rsidRDefault="00A401B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rsidR="00A401B0" w:rsidRPr="004928F7" w:rsidRDefault="00A401B0"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教職員工是否依規定出勤上下班？</w:t>
      </w:r>
    </w:p>
    <w:p w:rsidR="00A401B0" w:rsidRPr="004928F7" w:rsidRDefault="00A401B0"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簽到、簽退異常情形是否屬實？</w:t>
      </w:r>
    </w:p>
    <w:p w:rsidR="00A401B0" w:rsidRPr="004928F7" w:rsidRDefault="00A401B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rsidR="00A401B0" w:rsidRPr="004928F7" w:rsidRDefault="00A401B0"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異常簽到或簽退說明表。</w:t>
      </w:r>
    </w:p>
    <w:p w:rsidR="00A401B0" w:rsidRPr="004928F7" w:rsidRDefault="00A401B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rsidR="00A401B0" w:rsidRPr="004928F7" w:rsidRDefault="00A401B0"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行政人員辦公出勤管理辦法。</w:t>
      </w:r>
    </w:p>
    <w:p w:rsidR="00A401B0" w:rsidRPr="004928F7" w:rsidRDefault="00A401B0" w:rsidP="00627306">
      <w:pPr>
        <w:tabs>
          <w:tab w:val="num" w:pos="1080"/>
        </w:tabs>
        <w:rPr>
          <w:rFonts w:ascii="標楷體" w:eastAsia="標楷體" w:hAnsi="標楷體" w:cs="Times New Roman"/>
          <w:szCs w:val="24"/>
        </w:rPr>
      </w:pPr>
    </w:p>
    <w:p w:rsidR="00A401B0" w:rsidRDefault="00A401B0" w:rsidP="00112781">
      <w:pPr>
        <w:sectPr w:rsidR="00A401B0" w:rsidSect="0001362A">
          <w:type w:val="continuous"/>
          <w:pgSz w:w="11906" w:h="16838"/>
          <w:pgMar w:top="1134" w:right="1134" w:bottom="1134" w:left="1134" w:header="851" w:footer="851" w:gutter="0"/>
          <w:pgNumType w:start="1"/>
          <w:cols w:space="425"/>
          <w:docGrid w:type="lines" w:linePitch="360"/>
        </w:sectPr>
      </w:pPr>
    </w:p>
    <w:p w:rsidR="005D053C" w:rsidRDefault="005D053C"/>
    <w:sectPr w:rsidR="005D053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1B0"/>
    <w:rsid w:val="005D053C"/>
    <w:rsid w:val="00A401B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A401B0"/>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A401B0"/>
    <w:rPr>
      <w:rFonts w:asciiTheme="majorHAnsi" w:eastAsiaTheme="majorEastAsia" w:hAnsiTheme="majorHAnsi" w:cstheme="majorBidi"/>
      <w:b/>
      <w:bCs/>
      <w:sz w:val="36"/>
      <w:szCs w:val="36"/>
    </w:rPr>
  </w:style>
  <w:style w:type="character" w:styleId="a3">
    <w:name w:val="Hyperlink"/>
    <w:basedOn w:val="a0"/>
    <w:uiPriority w:val="99"/>
    <w:unhideWhenUsed/>
    <w:rsid w:val="00A401B0"/>
    <w:rPr>
      <w:color w:val="0563C1" w:themeColor="hyperlink"/>
      <w:u w:val="single"/>
    </w:rPr>
  </w:style>
  <w:style w:type="paragraph" w:customStyle="1" w:styleId="31">
    <w:name w:val="標題3"/>
    <w:basedOn w:val="3"/>
    <w:next w:val="3"/>
    <w:link w:val="32"/>
    <w:qFormat/>
    <w:rsid w:val="00A401B0"/>
    <w:pPr>
      <w:spacing w:line="0" w:lineRule="atLeast"/>
      <w:jc w:val="both"/>
    </w:pPr>
    <w:rPr>
      <w:rFonts w:ascii="標楷體" w:eastAsia="標楷體" w:hAnsi="標楷體"/>
      <w:sz w:val="28"/>
      <w:szCs w:val="28"/>
    </w:rPr>
  </w:style>
  <w:style w:type="character" w:customStyle="1" w:styleId="32">
    <w:name w:val="標題3 字元"/>
    <w:basedOn w:val="a0"/>
    <w:link w:val="31"/>
    <w:rsid w:val="00A401B0"/>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22</Words>
  <Characters>1266</Characters>
  <Application>Microsoft Office Word</Application>
  <DocSecurity>0</DocSecurity>
  <Lines>10</Lines>
  <Paragraphs>2</Paragraphs>
  <ScaleCrop>false</ScaleCrop>
  <Company/>
  <LinksUpToDate>false</LinksUpToDate>
  <CharactersWithSpaces>1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57:00Z</dcterms:created>
</cp:coreProperties>
</file>